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1911113"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footer" Target="footer4.xml"/><Relationship Id="rId55" Type="http://schemas.openxmlformats.org/officeDocument/2006/relationships/package" Target="embeddings/Microsoft_Visio_Drawing.vsdx"/><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61" Type="http://schemas.openxmlformats.org/officeDocument/2006/relationships/footer" Target="footer9.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c141e6b7-8ea1-4558-925f-354e82b5fcc6" xsi:nil="true"/>
    <lcf76f155ced4ddcb4097134ff3c332f xmlns="a3e1e231-2910-43a3-983f-52fc63a786d6">
      <Terms xmlns="http://schemas.microsoft.com/office/infopath/2007/PartnerControls"/>
    </lcf76f155ced4ddcb4097134ff3c332f>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1A985E33BC6DD042845C2576A7884FB2" ma:contentTypeVersion="15" ma:contentTypeDescription="Create a new document." ma:contentTypeScope="" ma:versionID="9ff36ad96c41d8627f0e58de20b327c1">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3e3bb7d48e5c31c343309728baf361a2"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1e2b6f71-ab24-4751-b67a-4b9d31f144aa"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871ce153-53bf-4c61-8f02-93a167effb01}" ma:internalName="TaxCatchAll" ma:showField="CatchAllData" ma:web="c141e6b7-8ea1-4558-925f-354e82b5fcc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2.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5.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EF0F1C5F-2556-4128-B9EC-2DC4D59162B9}"/>
</file>

<file path=docProps/app.xml><?xml version="1.0" encoding="utf-8"?>
<Properties xmlns="http://schemas.openxmlformats.org/officeDocument/2006/extended-properties" xmlns:vt="http://schemas.openxmlformats.org/officeDocument/2006/docPropsVTypes">
  <Template>Normal</Template>
  <TotalTime>208</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Inga Lūžienė</cp:lastModifiedBy>
  <cp:revision>38</cp:revision>
  <cp:lastPrinted>2014-06-23T10:22:00Z</cp:lastPrinted>
  <dcterms:created xsi:type="dcterms:W3CDTF">2021-12-08T13:42:00Z</dcterms:created>
  <dcterms:modified xsi:type="dcterms:W3CDTF">2022-12-0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